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69E1521" w14:textId="5C019B95" w:rsidR="009900F0" w:rsidRPr="008C3822" w:rsidRDefault="00D65B63" w:rsidP="00143A48">
      <w:pPr>
        <w:pStyle w:val="2"/>
        <w:rPr>
          <w:noProof/>
        </w:rPr>
      </w:pPr>
      <w:r w:rsidRPr="008C3822">
        <w:rPr>
          <w:noProof/>
        </w:rPr>
        <w:t>60</w:t>
      </w:r>
      <w:r w:rsidR="00D71D0D">
        <w:rPr>
          <w:noProof/>
          <w:lang w:val="en-US"/>
        </w:rPr>
        <w:t>0</w:t>
      </w:r>
      <w:r w:rsidRPr="008C3822">
        <w:rPr>
          <w:noProof/>
        </w:rPr>
        <w:t>8</w:t>
      </w:r>
      <w:r w:rsidR="009900F0" w:rsidRPr="008C3822">
        <w:rPr>
          <w:noProof/>
        </w:rPr>
        <w:t xml:space="preserve">. </w:t>
      </w:r>
      <w:r w:rsidR="009A5060">
        <w:rPr>
          <w:noProof/>
          <w:lang w:val="en-US"/>
        </w:rPr>
        <w:t>Inverse triangular numbers</w:t>
      </w:r>
    </w:p>
    <w:p w14:paraId="699D69AE" w14:textId="77777777" w:rsidR="00F079D1" w:rsidRPr="00FA1808" w:rsidRDefault="00F079D1" w:rsidP="00D71D0D">
      <w:pPr>
        <w:ind w:firstLine="567"/>
        <w:jc w:val="both"/>
        <w:rPr>
          <w:sz w:val="28"/>
          <w:szCs w:val="28"/>
          <w:lang w:val="ru-RU"/>
        </w:rPr>
      </w:pPr>
    </w:p>
    <w:p w14:paraId="6B4D7817" w14:textId="3EBFE345" w:rsidR="009A5060" w:rsidRDefault="009A5060" w:rsidP="00D71D0D">
      <w:pPr>
        <w:ind w:firstLine="567"/>
        <w:jc w:val="both"/>
        <w:rPr>
          <w:sz w:val="28"/>
          <w:szCs w:val="28"/>
        </w:rPr>
      </w:pPr>
      <w:r w:rsidRPr="009A5060">
        <w:rPr>
          <w:sz w:val="28"/>
          <w:szCs w:val="28"/>
        </w:rPr>
        <w:t>A triangular number is a number that can be represented as a set of points arranged in an equilateral triangle with</w:t>
      </w:r>
      <w:r>
        <w:rPr>
          <w:sz w:val="28"/>
          <w:szCs w:val="28"/>
        </w:rPr>
        <w:t xml:space="preserve"> </w:t>
      </w:r>
      <w:r w:rsidRPr="009A5060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9A5060">
        <w:rPr>
          <w:sz w:val="28"/>
          <w:szCs w:val="28"/>
        </w:rPr>
        <w:t>points on each side. Below are several examples of such triangles and their corresponding triangular numbers:</w:t>
      </w:r>
    </w:p>
    <w:p w14:paraId="3A6623EB" w14:textId="77777777" w:rsidR="00574A38" w:rsidRPr="00FA1808" w:rsidRDefault="00574A38" w:rsidP="00574A38">
      <w:pPr>
        <w:jc w:val="center"/>
        <w:rPr>
          <w:sz w:val="28"/>
          <w:szCs w:val="28"/>
          <w:lang w:val="ru-RU"/>
        </w:rPr>
      </w:pPr>
      <w:r w:rsidRPr="00FA1808">
        <w:rPr>
          <w:lang w:val="ru-RU"/>
        </w:rPr>
        <w:object w:dxaOrig="7671" w:dyaOrig="2697" w14:anchorId="4B794D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3pt;height:134.85pt" o:ole="">
            <v:imagedata r:id="rId4" o:title=""/>
          </v:shape>
          <o:OLEObject Type="Embed" ProgID="Visio.Drawing.11" ShapeID="_x0000_i1025" DrawAspect="Content" ObjectID="_1828868828" r:id="rId5"/>
        </w:object>
      </w:r>
    </w:p>
    <w:p w14:paraId="0A092E88" w14:textId="77777777" w:rsidR="009A5060" w:rsidRDefault="009A5060" w:rsidP="00D71D0D">
      <w:pPr>
        <w:ind w:firstLine="567"/>
        <w:jc w:val="both"/>
        <w:rPr>
          <w:sz w:val="28"/>
          <w:szCs w:val="28"/>
        </w:rPr>
      </w:pPr>
      <w:r w:rsidRPr="009A5060">
        <w:rPr>
          <w:sz w:val="28"/>
          <w:szCs w:val="28"/>
        </w:rPr>
        <w:t>It is easy to see that a triangular number is an additive analogue of the factorial:</w:t>
      </w:r>
      <w:r w:rsidRPr="009A5060">
        <w:rPr>
          <w:sz w:val="28"/>
          <w:szCs w:val="28"/>
          <w:lang w:val="ru-RU"/>
        </w:rPr>
        <w:t xml:space="preserve"> </w:t>
      </w:r>
    </w:p>
    <w:p w14:paraId="7EC01E46" w14:textId="021995D5" w:rsidR="00D71D0D" w:rsidRPr="00FA1808" w:rsidRDefault="00000000" w:rsidP="001A36D5">
      <w:pPr>
        <w:jc w:val="center"/>
        <w:rPr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/>
                  <w:lang w:val="ru-RU"/>
                </w:rPr>
                <m:t>T</m:t>
              </m:r>
            </m:e>
            <m:sub>
              <m:r>
                <w:rPr>
                  <w:rFonts w:ascii="Cambria Math"/>
                  <w:lang w:val="ru-RU"/>
                </w:rPr>
                <m:t>n</m:t>
              </m:r>
            </m:sub>
          </m:sSub>
          <m:r>
            <w:rPr>
              <w:rFonts w:ascii="Cambria Math"/>
              <w:lang w:val="ru-RU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  <w:lang w:val="ru-RU"/>
                </w:rPr>
              </m:ctrlPr>
            </m:naryPr>
            <m:sub>
              <m:r>
                <w:rPr>
                  <w:rFonts w:ascii="Cambria Math"/>
                  <w:lang w:val="ru-RU"/>
                </w:rPr>
                <m:t>k=1</m:t>
              </m:r>
            </m:sub>
            <m:sup>
              <m:r>
                <w:rPr>
                  <w:rFonts w:ascii="Cambria Math"/>
                  <w:lang w:val="ru-RU"/>
                </w:rPr>
                <m:t>n</m:t>
              </m:r>
            </m:sup>
            <m:e>
              <m:r>
                <w:rPr>
                  <w:rFonts w:ascii="Cambria Math"/>
                  <w:lang w:val="ru-RU"/>
                </w:rPr>
                <m:t>k</m:t>
              </m:r>
            </m:e>
          </m:nary>
        </m:oMath>
      </m:oMathPara>
    </w:p>
    <w:p w14:paraId="028E8451" w14:textId="430A08C8" w:rsidR="009A5060" w:rsidRPr="009A5060" w:rsidRDefault="009A5060" w:rsidP="009A5060">
      <w:pPr>
        <w:ind w:firstLine="567"/>
        <w:jc w:val="both"/>
        <w:rPr>
          <w:sz w:val="28"/>
          <w:szCs w:val="28"/>
        </w:rPr>
      </w:pPr>
      <w:r w:rsidRPr="009A5060">
        <w:rPr>
          <w:sz w:val="28"/>
          <w:szCs w:val="28"/>
        </w:rPr>
        <w:t>Given an integer</w:t>
      </w:r>
      <w:r w:rsidRPr="009A5060">
        <w:rPr>
          <w:sz w:val="28"/>
          <w:szCs w:val="28"/>
        </w:rPr>
        <w:t xml:space="preserve"> </w:t>
      </w:r>
      <w:r w:rsidRPr="009A5060">
        <w:rPr>
          <w:i/>
          <w:iCs/>
          <w:sz w:val="28"/>
          <w:szCs w:val="28"/>
        </w:rPr>
        <w:t>n</w:t>
      </w:r>
      <w:r w:rsidRPr="009A5060">
        <w:rPr>
          <w:sz w:val="28"/>
          <w:szCs w:val="28"/>
        </w:rPr>
        <w:t>, determine whether it is a triangular number. If the number is triangular, you must also determine the number of points on each side of the corresponding triangle.</w:t>
      </w:r>
    </w:p>
    <w:p w14:paraId="3076D9BD" w14:textId="77E4B6AB" w:rsidR="009A5060" w:rsidRPr="009A5060" w:rsidRDefault="009A5060" w:rsidP="009A5060">
      <w:pPr>
        <w:ind w:firstLine="567"/>
        <w:jc w:val="both"/>
        <w:rPr>
          <w:sz w:val="28"/>
          <w:szCs w:val="28"/>
        </w:rPr>
      </w:pPr>
      <w:r w:rsidRPr="009A5060">
        <w:rPr>
          <w:sz w:val="28"/>
          <w:szCs w:val="28"/>
        </w:rPr>
        <w:t>For example, if</w:t>
      </w:r>
      <w:r w:rsidRPr="009A5060">
        <w:rPr>
          <w:sz w:val="28"/>
          <w:szCs w:val="28"/>
        </w:rPr>
        <w:t xml:space="preserve"> </w:t>
      </w:r>
      <w:r w:rsidRPr="009A5060">
        <w:rPr>
          <w:i/>
          <w:iCs/>
          <w:sz w:val="28"/>
          <w:szCs w:val="28"/>
        </w:rPr>
        <w:t>n</w:t>
      </w:r>
      <w:r w:rsidRPr="009A5060">
        <w:rPr>
          <w:sz w:val="28"/>
          <w:szCs w:val="28"/>
        </w:rPr>
        <w:t xml:space="preserve"> = 10, the program should report that this is a triangular number with</w:t>
      </w:r>
      <w:r w:rsidRPr="009A5060">
        <w:rPr>
          <w:sz w:val="28"/>
          <w:szCs w:val="28"/>
        </w:rPr>
        <w:t xml:space="preserve"> 4 </w:t>
      </w:r>
      <w:r w:rsidRPr="009A5060">
        <w:rPr>
          <w:sz w:val="28"/>
          <w:szCs w:val="28"/>
        </w:rPr>
        <w:t>points on each side, since</w:t>
      </w:r>
    </w:p>
    <w:p w14:paraId="6AABD956" w14:textId="77777777" w:rsidR="00FA1808" w:rsidRPr="00FA1808" w:rsidRDefault="00D71D0D" w:rsidP="00FA1808">
      <w:pPr>
        <w:ind w:firstLine="567"/>
        <w:jc w:val="center"/>
        <w:rPr>
          <w:sz w:val="28"/>
          <w:szCs w:val="28"/>
          <w:lang w:val="ru-RU"/>
        </w:rPr>
      </w:pPr>
      <w:r w:rsidRPr="00FA1808">
        <w:rPr>
          <w:sz w:val="28"/>
          <w:szCs w:val="28"/>
          <w:lang w:val="ru-RU"/>
        </w:rPr>
        <w:t>10</w:t>
      </w:r>
      <w:r w:rsidR="00574A38" w:rsidRPr="00FA1808">
        <w:rPr>
          <w:sz w:val="28"/>
          <w:szCs w:val="28"/>
          <w:lang w:val="ru-RU"/>
        </w:rPr>
        <w:t xml:space="preserve"> </w:t>
      </w:r>
      <w:r w:rsidRPr="00FA1808">
        <w:rPr>
          <w:sz w:val="28"/>
          <w:szCs w:val="28"/>
          <w:lang w:val="ru-RU"/>
        </w:rPr>
        <w:t>=</w:t>
      </w:r>
      <w:r w:rsidR="00574A38" w:rsidRPr="00FA1808">
        <w:rPr>
          <w:sz w:val="28"/>
          <w:szCs w:val="28"/>
          <w:lang w:val="ru-RU"/>
        </w:rPr>
        <w:t xml:space="preserve"> </w:t>
      </w:r>
      <w:r w:rsidRPr="00FA1808">
        <w:rPr>
          <w:sz w:val="28"/>
          <w:szCs w:val="28"/>
          <w:lang w:val="ru-RU"/>
        </w:rPr>
        <w:t>4 + 3 + 2 + 1</w:t>
      </w:r>
    </w:p>
    <w:p w14:paraId="1994E204" w14:textId="7B64E160" w:rsidR="00FA1808" w:rsidRPr="00FA1808" w:rsidRDefault="009A5060" w:rsidP="00D71D0D">
      <w:pPr>
        <w:ind w:firstLine="567"/>
        <w:jc w:val="both"/>
        <w:rPr>
          <w:sz w:val="28"/>
          <w:szCs w:val="28"/>
          <w:lang w:val="ru-RU"/>
        </w:rPr>
      </w:pPr>
      <w:r w:rsidRPr="009A5060">
        <w:rPr>
          <w:sz w:val="28"/>
          <w:szCs w:val="28"/>
        </w:rPr>
        <w:t>If</w:t>
      </w:r>
      <w:r>
        <w:rPr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n</w:t>
      </w:r>
      <w:r w:rsidR="00FA1808" w:rsidRPr="00FA1808">
        <w:rPr>
          <w:sz w:val="28"/>
          <w:szCs w:val="28"/>
          <w:lang w:val="ru-RU"/>
        </w:rPr>
        <w:t xml:space="preserve"> = 11, </w:t>
      </w:r>
      <w:r w:rsidRPr="009A5060">
        <w:rPr>
          <w:sz w:val="28"/>
          <w:szCs w:val="28"/>
        </w:rPr>
        <w:t>the program should report that it is not a triangular number.</w:t>
      </w:r>
    </w:p>
    <w:p w14:paraId="142671CA" w14:textId="77777777" w:rsidR="00D71D0D" w:rsidRPr="00FA1808" w:rsidRDefault="00D71D0D" w:rsidP="00143A48">
      <w:pPr>
        <w:autoSpaceDE w:val="0"/>
        <w:autoSpaceDN w:val="0"/>
        <w:adjustRightInd w:val="0"/>
        <w:ind w:firstLine="540"/>
        <w:jc w:val="both"/>
        <w:rPr>
          <w:b/>
          <w:bCs/>
          <w:sz w:val="28"/>
          <w:szCs w:val="28"/>
          <w:lang w:val="ru-RU"/>
        </w:rPr>
      </w:pPr>
    </w:p>
    <w:p w14:paraId="6093F3CB" w14:textId="7A5241DB" w:rsidR="0025712A" w:rsidRDefault="009A5060" w:rsidP="0025712A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Input</w:t>
      </w:r>
      <w:r w:rsidR="009900F0" w:rsidRPr="00FA1808">
        <w:rPr>
          <w:b/>
          <w:bCs/>
          <w:sz w:val="28"/>
          <w:szCs w:val="28"/>
          <w:lang w:val="ru-RU"/>
        </w:rPr>
        <w:t>.</w:t>
      </w:r>
      <w:r w:rsidR="0025712A" w:rsidRPr="00FA1808">
        <w:rPr>
          <w:b/>
          <w:bCs/>
          <w:sz w:val="28"/>
          <w:szCs w:val="28"/>
          <w:lang w:val="ru-RU"/>
        </w:rPr>
        <w:t xml:space="preserve"> </w:t>
      </w:r>
      <w:r w:rsidR="008D29A4" w:rsidRPr="008D29A4">
        <w:rPr>
          <w:sz w:val="28"/>
          <w:szCs w:val="28"/>
        </w:rPr>
        <w:t>Each line contains one integer</w:t>
      </w:r>
      <w:r w:rsidR="008D29A4" w:rsidRPr="008D29A4">
        <w:rPr>
          <w:i/>
          <w:iCs/>
          <w:sz w:val="28"/>
          <w:szCs w:val="28"/>
          <w:lang w:val="ru-RU"/>
        </w:rPr>
        <w:t xml:space="preserve"> </w:t>
      </w:r>
      <w:r w:rsidR="0025712A" w:rsidRPr="00FA1808">
        <w:rPr>
          <w:i/>
          <w:iCs/>
          <w:sz w:val="28"/>
          <w:szCs w:val="28"/>
          <w:lang w:val="ru-RU"/>
        </w:rPr>
        <w:t>n</w:t>
      </w:r>
      <w:r w:rsidR="0025712A" w:rsidRPr="00FA1808">
        <w:rPr>
          <w:sz w:val="28"/>
          <w:szCs w:val="28"/>
          <w:lang w:val="ru-RU"/>
        </w:rPr>
        <w:t xml:space="preserve"> (0 &lt; </w:t>
      </w:r>
      <w:r w:rsidR="0025712A" w:rsidRPr="00FA1808">
        <w:rPr>
          <w:i/>
          <w:iCs/>
          <w:sz w:val="28"/>
          <w:szCs w:val="28"/>
          <w:lang w:val="ru-RU"/>
        </w:rPr>
        <w:t>n</w:t>
      </w:r>
      <w:r w:rsidR="0025712A" w:rsidRPr="00FA1808">
        <w:rPr>
          <w:sz w:val="28"/>
          <w:szCs w:val="28"/>
          <w:lang w:val="ru-RU"/>
        </w:rPr>
        <w:t xml:space="preserve"> &lt; 10</w:t>
      </w:r>
      <w:r w:rsidR="0025712A" w:rsidRPr="00FA1808">
        <w:rPr>
          <w:sz w:val="28"/>
          <w:szCs w:val="28"/>
          <w:vertAlign w:val="superscript"/>
          <w:lang w:val="ru-RU"/>
        </w:rPr>
        <w:t>9</w:t>
      </w:r>
      <w:r w:rsidR="0025712A" w:rsidRPr="00FA1808">
        <w:rPr>
          <w:sz w:val="28"/>
          <w:szCs w:val="28"/>
          <w:lang w:val="ru-RU"/>
        </w:rPr>
        <w:t xml:space="preserve">). </w:t>
      </w:r>
      <w:r w:rsidR="008D29A4" w:rsidRPr="008D29A4">
        <w:rPr>
          <w:sz w:val="28"/>
          <w:szCs w:val="28"/>
        </w:rPr>
        <w:t>The last line contains</w:t>
      </w:r>
      <w:r w:rsidR="008D29A4">
        <w:rPr>
          <w:sz w:val="28"/>
          <w:szCs w:val="28"/>
        </w:rPr>
        <w:t xml:space="preserve"> -1 </w:t>
      </w:r>
      <w:r w:rsidR="008D29A4" w:rsidRPr="008D29A4">
        <w:rPr>
          <w:sz w:val="28"/>
          <w:szCs w:val="28"/>
        </w:rPr>
        <w:t>and should not be processed.</w:t>
      </w:r>
    </w:p>
    <w:p w14:paraId="44B4B93E" w14:textId="77777777" w:rsidR="008D29A4" w:rsidRPr="00FA1808" w:rsidRDefault="008D29A4" w:rsidP="0025712A">
      <w:pPr>
        <w:autoSpaceDE w:val="0"/>
        <w:autoSpaceDN w:val="0"/>
        <w:adjustRightInd w:val="0"/>
        <w:ind w:firstLine="540"/>
        <w:jc w:val="both"/>
        <w:rPr>
          <w:sz w:val="28"/>
          <w:szCs w:val="28"/>
          <w:lang w:val="ru-RU"/>
        </w:rPr>
      </w:pPr>
    </w:p>
    <w:p w14:paraId="05111E4D" w14:textId="4469641E" w:rsidR="008D29A4" w:rsidRDefault="009A5060" w:rsidP="00143A48">
      <w:pPr>
        <w:ind w:firstLine="567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>Output</w:t>
      </w:r>
      <w:r w:rsidR="009900F0" w:rsidRPr="00FA1808">
        <w:rPr>
          <w:b/>
          <w:bCs/>
          <w:sz w:val="28"/>
          <w:szCs w:val="28"/>
          <w:lang w:val="ru-RU"/>
        </w:rPr>
        <w:t>.</w:t>
      </w:r>
      <w:r w:rsidR="0025712A" w:rsidRPr="00FA1808">
        <w:rPr>
          <w:sz w:val="28"/>
          <w:szCs w:val="28"/>
          <w:lang w:val="ru-RU"/>
        </w:rPr>
        <w:t xml:space="preserve"> </w:t>
      </w:r>
      <w:r w:rsidR="008D29A4" w:rsidRPr="008D29A4">
        <w:rPr>
          <w:sz w:val="28"/>
          <w:szCs w:val="28"/>
        </w:rPr>
        <w:t>For each value of</w:t>
      </w:r>
      <w:r w:rsidR="008D29A4">
        <w:rPr>
          <w:sz w:val="28"/>
          <w:szCs w:val="28"/>
        </w:rPr>
        <w:t xml:space="preserve"> </w:t>
      </w:r>
      <w:r w:rsidR="008D29A4" w:rsidRPr="00FA1808">
        <w:rPr>
          <w:i/>
          <w:iCs/>
          <w:sz w:val="28"/>
          <w:szCs w:val="28"/>
          <w:lang w:val="ru-RU"/>
        </w:rPr>
        <w:t>n</w:t>
      </w:r>
      <w:r w:rsidR="008D29A4" w:rsidRPr="008D29A4">
        <w:rPr>
          <w:sz w:val="28"/>
          <w:szCs w:val="28"/>
        </w:rPr>
        <w:t xml:space="preserve">, determine whether it is a triangular number. If it is, print the number of points on a side on a separate line. Otherwise, print the string </w:t>
      </w:r>
      <w:r w:rsidR="008D29A4" w:rsidRPr="00FA1808">
        <w:rPr>
          <w:sz w:val="28"/>
          <w:szCs w:val="28"/>
          <w:lang w:val="ru-RU"/>
        </w:rPr>
        <w:t>“</w:t>
      </w:r>
      <w:r w:rsidR="008D29A4" w:rsidRPr="00FA1808">
        <w:rPr>
          <w:b/>
          <w:bCs/>
          <w:sz w:val="28"/>
          <w:szCs w:val="28"/>
          <w:lang w:val="ru-RU"/>
        </w:rPr>
        <w:t>bad</w:t>
      </w:r>
      <w:r w:rsidR="008D29A4" w:rsidRPr="00FA1808">
        <w:rPr>
          <w:sz w:val="28"/>
          <w:szCs w:val="28"/>
          <w:lang w:val="ru-RU"/>
        </w:rPr>
        <w:t>”</w:t>
      </w:r>
      <w:r w:rsidR="008D29A4" w:rsidRPr="008D29A4">
        <w:rPr>
          <w:sz w:val="28"/>
          <w:szCs w:val="28"/>
        </w:rPr>
        <w:t>.</w:t>
      </w:r>
      <w:r w:rsidR="008D29A4" w:rsidRPr="008D29A4">
        <w:rPr>
          <w:sz w:val="28"/>
          <w:szCs w:val="28"/>
          <w:lang w:val="ru-RU"/>
        </w:rPr>
        <w:t xml:space="preserve"> </w:t>
      </w:r>
    </w:p>
    <w:p w14:paraId="460B35BA" w14:textId="77777777" w:rsidR="002C28C8" w:rsidRPr="00FA1808" w:rsidRDefault="002C28C8" w:rsidP="002C28C8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C28C8" w14:paraId="17DB8912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718FE02" w14:textId="2D6B3C59" w:rsidR="002C28C8" w:rsidRDefault="008D29A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54D5599C" w14:textId="2745CF21" w:rsidR="002C28C8" w:rsidRDefault="008D29A4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2C28C8" w:rsidRPr="0025712A" w14:paraId="271B05A3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C263162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5</w:t>
            </w:r>
          </w:p>
          <w:p w14:paraId="40415F22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26EB6FB9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91</w:t>
            </w:r>
          </w:p>
          <w:p w14:paraId="3129D3EA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87</w:t>
            </w:r>
          </w:p>
          <w:p w14:paraId="2CB38B54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99500</w:t>
            </w:r>
          </w:p>
          <w:p w14:paraId="7EF4EEC0" w14:textId="77777777" w:rsidR="002C28C8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-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57848C5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1: 10</w:t>
            </w:r>
          </w:p>
          <w:p w14:paraId="428C5B59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2: 1</w:t>
            </w:r>
          </w:p>
          <w:p w14:paraId="1D993E80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3: 13</w:t>
            </w:r>
          </w:p>
          <w:p w14:paraId="1AFF6DD3" w14:textId="77777777" w:rsidR="0025712A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4: bad</w:t>
            </w:r>
          </w:p>
          <w:p w14:paraId="5424E967" w14:textId="77777777" w:rsidR="002C28C8" w:rsidRPr="0025712A" w:rsidRDefault="0025712A" w:rsidP="0025712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25712A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Case 5: 999</w:t>
            </w:r>
          </w:p>
        </w:tc>
      </w:tr>
    </w:tbl>
    <w:p w14:paraId="52B4034C" w14:textId="77777777" w:rsidR="002C28C8" w:rsidRDefault="002C28C8" w:rsidP="002C28C8">
      <w:pPr>
        <w:ind w:firstLine="567"/>
        <w:jc w:val="both"/>
        <w:rPr>
          <w:noProof/>
          <w:sz w:val="28"/>
          <w:szCs w:val="28"/>
        </w:rPr>
      </w:pPr>
    </w:p>
    <w:p w14:paraId="5EEF6694" w14:textId="77777777" w:rsidR="002C28C8" w:rsidRDefault="002C28C8" w:rsidP="002C28C8">
      <w:pPr>
        <w:ind w:firstLine="567"/>
        <w:jc w:val="both"/>
        <w:rPr>
          <w:noProof/>
          <w:sz w:val="28"/>
          <w:szCs w:val="28"/>
        </w:rPr>
      </w:pPr>
    </w:p>
    <w:p w14:paraId="213F3228" w14:textId="7C46D40B" w:rsidR="009900F0" w:rsidRPr="002C28C8" w:rsidRDefault="00721AE0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073DBB6" w14:textId="0762440D" w:rsidR="009900F0" w:rsidRPr="002C28C8" w:rsidRDefault="00721AE0" w:rsidP="00143A4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combinatorics</w:t>
      </w:r>
    </w:p>
    <w:p w14:paraId="47C08AEA" w14:textId="77777777" w:rsidR="009900F0" w:rsidRPr="002C28C8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5F8353C" w14:textId="77777777" w:rsidR="00C96544" w:rsidRPr="00C96544" w:rsidRDefault="00C96544" w:rsidP="00C96544">
      <w:pPr>
        <w:pStyle w:val="1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lastRenderedPageBreak/>
        <w:t>Algorithm analysis</w:t>
      </w:r>
    </w:p>
    <w:p w14:paraId="40E3505E" w14:textId="2863B2E4" w:rsidR="00C96544" w:rsidRDefault="00C96544" w:rsidP="00051DCB">
      <w:pPr>
        <w:ind w:firstLine="567"/>
        <w:jc w:val="both"/>
        <w:rPr>
          <w:noProof/>
          <w:sz w:val="28"/>
          <w:szCs w:val="28"/>
          <w:lang w:val="ru-RU"/>
        </w:rPr>
      </w:pPr>
      <w:r w:rsidRPr="00C96544">
        <w:rPr>
          <w:noProof/>
          <w:sz w:val="28"/>
          <w:szCs w:val="28"/>
        </w:rPr>
        <w:t>Let</w:t>
      </w:r>
      <w:r>
        <w:rPr>
          <w:noProof/>
          <w:sz w:val="28"/>
          <w:szCs w:val="28"/>
          <w:lang w:val="ru-RU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 w:rsidRPr="00C96544">
        <w:rPr>
          <w:noProof/>
          <w:sz w:val="28"/>
          <w:szCs w:val="28"/>
        </w:rPr>
        <w:t xml:space="preserve"> be the number of points on a side of an equilateral triangle. Then the total number of points required to fill the triangle completely is equal to the sum of the first</w:t>
      </w:r>
      <w:r>
        <w:rPr>
          <w:noProof/>
          <w:sz w:val="28"/>
          <w:szCs w:val="28"/>
          <w:lang w:val="ru-RU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 w:rsidRPr="00C96544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positive integers</w:t>
      </w:r>
      <w:r w:rsidRPr="00C96544">
        <w:rPr>
          <w:noProof/>
          <w:sz w:val="28"/>
          <w:szCs w:val="28"/>
        </w:rPr>
        <w:t>:</w:t>
      </w:r>
    </w:p>
    <w:p w14:paraId="60D20599" w14:textId="42FE6969" w:rsidR="001A36D5" w:rsidRDefault="00051DCB" w:rsidP="001A36D5">
      <w:pPr>
        <w:ind w:firstLine="567"/>
        <w:jc w:val="center"/>
        <w:rPr>
          <w:noProof/>
          <w:sz w:val="28"/>
          <w:szCs w:val="28"/>
        </w:rPr>
      </w:pPr>
      <w:r w:rsidRPr="00EC3371">
        <w:rPr>
          <w:noProof/>
          <w:sz w:val="28"/>
          <w:szCs w:val="28"/>
          <w:lang w:val="ru-RU"/>
        </w:rPr>
        <w:t xml:space="preserve">1 + 2 + … + </w:t>
      </w:r>
      <w:r w:rsidR="00F079D1"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k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∙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k+1</m:t>
                </m:r>
              </m:e>
            </m: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5DA09D9A" w14:textId="77777777" w:rsidR="00C96544" w:rsidRDefault="00C96544" w:rsidP="001A36D5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 xml:space="preserve">Such numbers are called </w:t>
      </w:r>
      <w:r w:rsidRPr="00C96544">
        <w:rPr>
          <w:b/>
          <w:bCs/>
          <w:noProof/>
          <w:sz w:val="28"/>
          <w:szCs w:val="28"/>
        </w:rPr>
        <w:t>triangular numbers</w:t>
      </w:r>
      <w:r w:rsidRPr="00C96544">
        <w:rPr>
          <w:noProof/>
          <w:sz w:val="28"/>
          <w:szCs w:val="28"/>
        </w:rPr>
        <w:t>.</w:t>
      </w:r>
      <w:r w:rsidRPr="00C96544">
        <w:rPr>
          <w:noProof/>
          <w:sz w:val="28"/>
          <w:szCs w:val="28"/>
          <w:lang w:val="ru-RU"/>
        </w:rPr>
        <w:t xml:space="preserve"> </w:t>
      </w:r>
    </w:p>
    <w:p w14:paraId="36145728" w14:textId="3D8C1F58" w:rsidR="00C96544" w:rsidRDefault="00C96544" w:rsidP="001A36D5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Suppose an integer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n</w:t>
      </w:r>
      <w:r w:rsidRPr="00C96544">
        <w:rPr>
          <w:noProof/>
          <w:sz w:val="28"/>
          <w:szCs w:val="28"/>
        </w:rPr>
        <w:t xml:space="preserve"> is given </w:t>
      </w:r>
      <w:r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</w:t>
      </w:r>
      <w:r w:rsidRPr="00C96544">
        <w:rPr>
          <w:noProof/>
          <w:sz w:val="28"/>
          <w:szCs w:val="28"/>
        </w:rPr>
        <w:t>the number of available points. It is necessary to determine whether there exists an integer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 &gt; 0</w:t>
      </w:r>
      <w:r>
        <w:rPr>
          <w:noProof/>
          <w:sz w:val="28"/>
          <w:szCs w:val="28"/>
        </w:rPr>
        <w:t xml:space="preserve"> </w:t>
      </w:r>
      <w:r w:rsidRPr="00C96544">
        <w:rPr>
          <w:noProof/>
          <w:sz w:val="28"/>
          <w:szCs w:val="28"/>
        </w:rPr>
        <w:t>such that</w:t>
      </w:r>
      <w:r w:rsidRPr="00C96544">
        <w:rPr>
          <w:noProof/>
          <w:sz w:val="28"/>
          <w:szCs w:val="28"/>
          <w:lang w:val="ru-RU"/>
        </w:rPr>
        <w:t xml:space="preserve"> </w:t>
      </w:r>
    </w:p>
    <w:p w14:paraId="29973038" w14:textId="08492ECD" w:rsidR="001A36D5" w:rsidRDefault="00000000" w:rsidP="001A36D5">
      <w:pPr>
        <w:ind w:firstLine="567"/>
        <w:jc w:val="center"/>
        <w:rPr>
          <w:noProof/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k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∙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k+1</m:t>
                </m:r>
              </m:e>
            </m: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="001A36D5">
        <w:rPr>
          <w:noProof/>
          <w:sz w:val="28"/>
          <w:szCs w:val="28"/>
        </w:rPr>
        <w:t xml:space="preserve"> = </w:t>
      </w:r>
      <w:r w:rsidR="001A36D5" w:rsidRPr="001A36D5">
        <w:rPr>
          <w:i/>
          <w:iCs/>
          <w:noProof/>
          <w:sz w:val="28"/>
          <w:szCs w:val="28"/>
        </w:rPr>
        <w:t>n</w:t>
      </w:r>
    </w:p>
    <w:p w14:paraId="36D5139B" w14:textId="60476A03" w:rsidR="00C96544" w:rsidRDefault="00C96544" w:rsidP="00051DCB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Multiplying both sides of the equation by</w:t>
      </w:r>
      <w:r>
        <w:rPr>
          <w:noProof/>
          <w:sz w:val="28"/>
          <w:szCs w:val="28"/>
        </w:rPr>
        <w:t xml:space="preserve"> 2</w:t>
      </w:r>
      <w:r w:rsidRPr="00C96544">
        <w:rPr>
          <w:noProof/>
          <w:sz w:val="28"/>
          <w:szCs w:val="28"/>
        </w:rPr>
        <w:t xml:space="preserve"> and rewriting it in the standard quadratic form:</w:t>
      </w:r>
    </w:p>
    <w:p w14:paraId="434428DC" w14:textId="387BFB34" w:rsidR="001A36D5" w:rsidRDefault="00F079D1" w:rsidP="001A36D5">
      <w:pPr>
        <w:ind w:firstLine="567"/>
        <w:jc w:val="center"/>
        <w:rPr>
          <w:noProof/>
          <w:sz w:val="28"/>
          <w:szCs w:val="28"/>
        </w:rPr>
      </w:pPr>
      <w:r>
        <w:rPr>
          <w:i/>
          <w:noProof/>
          <w:sz w:val="28"/>
          <w:szCs w:val="28"/>
        </w:rPr>
        <w:t>k</w:t>
      </w:r>
      <w:r w:rsidR="00051DCB" w:rsidRPr="00EC3371">
        <w:rPr>
          <w:noProof/>
          <w:sz w:val="28"/>
          <w:szCs w:val="28"/>
          <w:vertAlign w:val="superscript"/>
          <w:lang w:val="ru-RU"/>
        </w:rPr>
        <w:t>2</w:t>
      </w:r>
      <w:r w:rsidR="00051DCB" w:rsidRPr="00EC3371">
        <w:rPr>
          <w:noProof/>
          <w:sz w:val="28"/>
          <w:szCs w:val="28"/>
          <w:lang w:val="ru-RU"/>
        </w:rPr>
        <w:t xml:space="preserve"> + </w:t>
      </w:r>
      <w:r>
        <w:rPr>
          <w:i/>
          <w:noProof/>
          <w:sz w:val="28"/>
          <w:szCs w:val="28"/>
        </w:rPr>
        <w:t>k</w:t>
      </w:r>
      <w:r w:rsidRPr="00EC3371">
        <w:rPr>
          <w:i/>
          <w:noProof/>
          <w:sz w:val="28"/>
          <w:szCs w:val="28"/>
          <w:lang w:val="ru-RU"/>
        </w:rPr>
        <w:t xml:space="preserve"> </w:t>
      </w:r>
      <w:r w:rsidR="00051DCB" w:rsidRPr="00EC3371">
        <w:rPr>
          <w:noProof/>
          <w:sz w:val="28"/>
          <w:szCs w:val="28"/>
          <w:lang w:val="ru-RU"/>
        </w:rPr>
        <w:t>– 2</w:t>
      </w:r>
      <w:r w:rsidRPr="00EC3371">
        <w:rPr>
          <w:i/>
          <w:noProof/>
          <w:sz w:val="28"/>
          <w:szCs w:val="28"/>
          <w:lang w:val="ru-RU"/>
        </w:rPr>
        <w:t>n</w:t>
      </w:r>
      <w:r w:rsidR="00051DCB" w:rsidRPr="00EC3371">
        <w:rPr>
          <w:noProof/>
          <w:sz w:val="28"/>
          <w:szCs w:val="28"/>
          <w:lang w:val="ru-RU"/>
        </w:rPr>
        <w:t xml:space="preserve"> = 0</w:t>
      </w:r>
    </w:p>
    <w:p w14:paraId="4AB81792" w14:textId="079CBD4B" w:rsidR="00C96544" w:rsidRDefault="00C96544" w:rsidP="00051DCB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This is a quadratic equation in</w:t>
      </w:r>
      <w:r>
        <w:rPr>
          <w:noProof/>
          <w:sz w:val="28"/>
          <w:szCs w:val="28"/>
        </w:rPr>
        <w:t xml:space="preserve"> </w:t>
      </w:r>
      <w:r w:rsidRPr="001A36D5">
        <w:rPr>
          <w:i/>
          <w:iCs/>
          <w:noProof/>
          <w:sz w:val="28"/>
          <w:szCs w:val="28"/>
        </w:rPr>
        <w:t>k</w:t>
      </w:r>
      <w:r w:rsidRPr="00C96544">
        <w:rPr>
          <w:noProof/>
          <w:sz w:val="28"/>
          <w:szCs w:val="28"/>
        </w:rPr>
        <w:t>. It has an integer solution if and only if its discriminant is a perfect square. The discriminant is</w:t>
      </w:r>
    </w:p>
    <w:p w14:paraId="26728C79" w14:textId="3F302F5B" w:rsidR="001A36D5" w:rsidRPr="00B0303C" w:rsidRDefault="00B0303C" w:rsidP="00B0303C">
      <w:pPr>
        <w:ind w:firstLine="567"/>
        <w:jc w:val="center"/>
        <w:rPr>
          <w:noProof/>
          <w:sz w:val="28"/>
          <w:szCs w:val="28"/>
        </w:rPr>
      </w:pPr>
      <w:r w:rsidRPr="00EC3371">
        <w:rPr>
          <w:i/>
          <w:noProof/>
          <w:sz w:val="28"/>
          <w:szCs w:val="28"/>
          <w:lang w:val="ru-RU"/>
        </w:rPr>
        <w:t>d</w:t>
      </w:r>
      <w:r w:rsidRPr="00EC3371">
        <w:rPr>
          <w:noProof/>
          <w:sz w:val="28"/>
          <w:szCs w:val="28"/>
          <w:lang w:val="ru-RU"/>
        </w:rPr>
        <w:t xml:space="preserve"> = 1 + 8</w:t>
      </w:r>
      <w:r>
        <w:rPr>
          <w:i/>
          <w:noProof/>
          <w:sz w:val="28"/>
          <w:szCs w:val="28"/>
        </w:rPr>
        <w:t>n</w:t>
      </w:r>
    </w:p>
    <w:p w14:paraId="0080C267" w14:textId="19916D3E" w:rsidR="00B0303C" w:rsidRDefault="00C96544" w:rsidP="00051DCB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Therefore, the number</w:t>
      </w:r>
      <w:r>
        <w:rPr>
          <w:noProof/>
          <w:sz w:val="28"/>
          <w:szCs w:val="28"/>
        </w:rPr>
        <w:t xml:space="preserve"> </w:t>
      </w:r>
      <w:r w:rsidRPr="00C96544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C96544">
        <w:rPr>
          <w:noProof/>
          <w:sz w:val="28"/>
          <w:szCs w:val="28"/>
        </w:rPr>
        <w:t>is triangular if and only if the value</w:t>
      </w:r>
      <w:r w:rsidRPr="00C96544">
        <w:rPr>
          <w:i/>
          <w:noProof/>
          <w:sz w:val="28"/>
          <w:szCs w:val="28"/>
          <w:lang w:val="ru-RU"/>
        </w:rPr>
        <w:t xml:space="preserve"> </w:t>
      </w:r>
      <w:r w:rsidR="00B0303C" w:rsidRPr="00EC3371">
        <w:rPr>
          <w:i/>
          <w:noProof/>
          <w:sz w:val="28"/>
          <w:szCs w:val="28"/>
          <w:lang w:val="ru-RU"/>
        </w:rPr>
        <w:t>d</w:t>
      </w:r>
      <w:r w:rsidR="00B0303C" w:rsidRPr="00EC3371">
        <w:rPr>
          <w:noProof/>
          <w:sz w:val="28"/>
          <w:szCs w:val="28"/>
          <w:lang w:val="ru-RU"/>
        </w:rPr>
        <w:t xml:space="preserve"> = 1 + 8</w:t>
      </w:r>
      <w:r w:rsidR="00B0303C">
        <w:rPr>
          <w:i/>
          <w:noProof/>
          <w:sz w:val="28"/>
          <w:szCs w:val="28"/>
        </w:rPr>
        <w:t>n</w:t>
      </w:r>
      <w:r w:rsidR="00B0303C">
        <w:rPr>
          <w:iCs/>
          <w:noProof/>
          <w:sz w:val="28"/>
          <w:szCs w:val="28"/>
        </w:rPr>
        <w:t xml:space="preserve"> </w:t>
      </w:r>
      <w:r w:rsidRPr="00C96544">
        <w:rPr>
          <w:iCs/>
          <w:noProof/>
          <w:sz w:val="28"/>
          <w:szCs w:val="28"/>
        </w:rPr>
        <w:t>is a perfect square. In this case, the positive root of the equation is given by</w:t>
      </w:r>
      <w:r w:rsidR="00B0303C" w:rsidRPr="00B0303C">
        <w:rPr>
          <w:noProof/>
          <w:sz w:val="28"/>
          <w:szCs w:val="28"/>
          <w:lang w:val="ru-RU"/>
        </w:rPr>
        <w:t xml:space="preserve"> </w:t>
      </w:r>
    </w:p>
    <w:p w14:paraId="629C23D2" w14:textId="581782D2" w:rsidR="0071604F" w:rsidRDefault="003A4BCF" w:rsidP="00B0303C">
      <w:pPr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="00051DCB" w:rsidRPr="00EC3371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d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19A55465" w14:textId="4665FCF2" w:rsidR="00C96544" w:rsidRDefault="00C96544" w:rsidP="004D09A3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If the obtained value of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k</w:t>
      </w:r>
      <w:r w:rsidRPr="00C96544">
        <w:rPr>
          <w:noProof/>
          <w:sz w:val="28"/>
          <w:szCs w:val="28"/>
        </w:rPr>
        <w:t xml:space="preserve"> is a positive integer, then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n</w:t>
      </w:r>
      <w:r w:rsidRPr="00C96544">
        <w:rPr>
          <w:noProof/>
          <w:sz w:val="28"/>
          <w:szCs w:val="28"/>
        </w:rPr>
        <w:t xml:space="preserve"> is a triangular number and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k</w:t>
      </w:r>
      <w:r w:rsidRPr="00C96544">
        <w:rPr>
          <w:noProof/>
          <w:sz w:val="28"/>
          <w:szCs w:val="28"/>
        </w:rPr>
        <w:t xml:space="preserve"> is the number of points on a side of the triangle. Otherwise, the number</w:t>
      </w:r>
      <w:r>
        <w:rPr>
          <w:noProof/>
          <w:sz w:val="28"/>
          <w:szCs w:val="28"/>
        </w:rPr>
        <w:t xml:space="preserve"> </w:t>
      </w:r>
      <w:r w:rsidRPr="000C3543">
        <w:rPr>
          <w:i/>
          <w:iCs/>
          <w:noProof/>
          <w:sz w:val="28"/>
          <w:szCs w:val="28"/>
        </w:rPr>
        <w:t>n</w:t>
      </w:r>
      <w:r w:rsidRPr="00C96544">
        <w:rPr>
          <w:noProof/>
          <w:sz w:val="28"/>
          <w:szCs w:val="28"/>
        </w:rPr>
        <w:t xml:space="preserve"> is not triangular.</w:t>
      </w:r>
      <w:r w:rsidRPr="00C96544">
        <w:rPr>
          <w:noProof/>
          <w:sz w:val="28"/>
          <w:szCs w:val="28"/>
        </w:rPr>
        <w:t xml:space="preserve"> </w:t>
      </w:r>
    </w:p>
    <w:p w14:paraId="4E86CFBF" w14:textId="77777777" w:rsidR="000C3543" w:rsidRDefault="000C3543" w:rsidP="004D09A3">
      <w:pPr>
        <w:ind w:firstLine="567"/>
        <w:jc w:val="both"/>
        <w:rPr>
          <w:b/>
          <w:bCs/>
          <w:noProof/>
          <w:sz w:val="28"/>
          <w:szCs w:val="28"/>
        </w:rPr>
      </w:pPr>
    </w:p>
    <w:p w14:paraId="1B1723E1" w14:textId="1565237D" w:rsidR="00C66109" w:rsidRPr="00C66109" w:rsidRDefault="00C96544" w:rsidP="004D09A3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Example</w:t>
      </w:r>
    </w:p>
    <w:p w14:paraId="692EED66" w14:textId="1ACDCB85" w:rsidR="000C3543" w:rsidRDefault="00C96544" w:rsidP="004D09A3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 xml:space="preserve">Consider </w:t>
      </w:r>
      <w:r w:rsidR="00C66109" w:rsidRPr="00EC3371">
        <w:rPr>
          <w:i/>
          <w:noProof/>
          <w:sz w:val="28"/>
          <w:szCs w:val="28"/>
          <w:lang w:val="ru-RU"/>
        </w:rPr>
        <w:t>n</w:t>
      </w:r>
      <w:r w:rsidR="00C66109">
        <w:rPr>
          <w:noProof/>
          <w:sz w:val="28"/>
          <w:szCs w:val="28"/>
          <w:lang w:val="ru-RU"/>
        </w:rPr>
        <w:t xml:space="preserve"> = 55. </w:t>
      </w:r>
      <w:r w:rsidRPr="00C96544">
        <w:rPr>
          <w:noProof/>
          <w:sz w:val="28"/>
          <w:szCs w:val="28"/>
        </w:rPr>
        <w:t>Substituting this value into the equation, we obtain:</w:t>
      </w:r>
    </w:p>
    <w:p w14:paraId="61C83A7D" w14:textId="4CA101B0" w:rsidR="00C66109" w:rsidRDefault="00C66109" w:rsidP="000C3543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vertAlign w:val="superscript"/>
          <w:lang w:val="ru-RU"/>
        </w:rPr>
        <w:t>2</w:t>
      </w:r>
      <w:r w:rsidRPr="00EC3371">
        <w:rPr>
          <w:noProof/>
          <w:sz w:val="28"/>
          <w:szCs w:val="28"/>
          <w:lang w:val="ru-RU"/>
        </w:rPr>
        <w:t xml:space="preserve"> + </w:t>
      </w:r>
      <w:r>
        <w:rPr>
          <w:i/>
          <w:noProof/>
          <w:sz w:val="28"/>
          <w:szCs w:val="28"/>
        </w:rPr>
        <w:t>k</w:t>
      </w:r>
      <w:r w:rsidRPr="00EC3371">
        <w:rPr>
          <w:i/>
          <w:noProof/>
          <w:sz w:val="28"/>
          <w:szCs w:val="28"/>
          <w:lang w:val="ru-RU"/>
        </w:rPr>
        <w:t xml:space="preserve"> </w:t>
      </w:r>
      <w:r w:rsidRPr="00EC3371">
        <w:rPr>
          <w:noProof/>
          <w:sz w:val="28"/>
          <w:szCs w:val="28"/>
          <w:lang w:val="ru-RU"/>
        </w:rPr>
        <w:t xml:space="preserve">– </w:t>
      </w:r>
      <w:r>
        <w:rPr>
          <w:noProof/>
          <w:sz w:val="28"/>
          <w:szCs w:val="28"/>
          <w:lang w:val="ru-RU"/>
        </w:rPr>
        <w:t>110</w:t>
      </w:r>
      <w:r w:rsidRPr="00EC3371">
        <w:rPr>
          <w:noProof/>
          <w:sz w:val="28"/>
          <w:szCs w:val="28"/>
          <w:lang w:val="ru-RU"/>
        </w:rPr>
        <w:t xml:space="preserve"> = 0</w:t>
      </w:r>
    </w:p>
    <w:p w14:paraId="3A5A6669" w14:textId="258D355C" w:rsidR="000C3543" w:rsidRDefault="00C96544" w:rsidP="001A36D5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Compute the discriminant:</w:t>
      </w:r>
      <w:r w:rsidR="000C3543" w:rsidRPr="000C3543">
        <w:rPr>
          <w:noProof/>
          <w:sz w:val="28"/>
          <w:szCs w:val="28"/>
          <w:lang w:val="ru-RU"/>
        </w:rPr>
        <w:t xml:space="preserve"> </w:t>
      </w:r>
    </w:p>
    <w:p w14:paraId="232E918E" w14:textId="77777777" w:rsidR="000C3543" w:rsidRDefault="00C66109" w:rsidP="000C3543">
      <w:pPr>
        <w:ind w:firstLine="567"/>
        <w:jc w:val="center"/>
        <w:rPr>
          <w:noProof/>
          <w:sz w:val="28"/>
          <w:szCs w:val="28"/>
        </w:rPr>
      </w:pPr>
      <w:r w:rsidRPr="00EC3371">
        <w:rPr>
          <w:i/>
          <w:noProof/>
          <w:sz w:val="28"/>
          <w:szCs w:val="28"/>
          <w:lang w:val="ru-RU"/>
        </w:rPr>
        <w:t>d</w:t>
      </w:r>
      <w:r w:rsidRPr="00EC3371">
        <w:rPr>
          <w:noProof/>
          <w:sz w:val="28"/>
          <w:szCs w:val="28"/>
          <w:lang w:val="ru-RU"/>
        </w:rPr>
        <w:t xml:space="preserve"> = 1 +</w:t>
      </w:r>
      <w:r>
        <w:rPr>
          <w:noProof/>
          <w:sz w:val="28"/>
          <w:szCs w:val="28"/>
          <w:lang w:val="ru-RU"/>
        </w:rPr>
        <w:t xml:space="preserve"> 440 = 441</w:t>
      </w:r>
    </w:p>
    <w:p w14:paraId="723532A9" w14:textId="0D4E84D1" w:rsidR="000C3543" w:rsidRDefault="00C96544" w:rsidP="001A36D5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 xml:space="preserve">Since </w:t>
      </w:r>
      <w:r w:rsidR="000C3543">
        <w:rPr>
          <w:noProof/>
          <w:sz w:val="28"/>
          <w:szCs w:val="28"/>
        </w:rPr>
        <w:t>441 = 21</w:t>
      </w:r>
      <w:r w:rsidR="000C3543" w:rsidRPr="000C3543">
        <w:rPr>
          <w:noProof/>
          <w:sz w:val="28"/>
          <w:szCs w:val="28"/>
          <w:vertAlign w:val="superscript"/>
        </w:rPr>
        <w:t>2</w:t>
      </w:r>
      <w:r w:rsidR="000C3543">
        <w:rPr>
          <w:noProof/>
          <w:sz w:val="28"/>
          <w:szCs w:val="28"/>
        </w:rPr>
        <w:t xml:space="preserve"> </w:t>
      </w:r>
      <w:r w:rsidRPr="00C96544">
        <w:rPr>
          <w:noProof/>
          <w:sz w:val="28"/>
          <w:szCs w:val="28"/>
        </w:rPr>
        <w:t>is a perfect square, the equation has an integer solution. The positive root is</w:t>
      </w:r>
    </w:p>
    <w:p w14:paraId="5978BFC0" w14:textId="7AC71682" w:rsidR="00C66109" w:rsidRPr="00EC3371" w:rsidRDefault="00C66109" w:rsidP="000C3543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noProof/>
          <w:sz w:val="28"/>
          <w:szCs w:val="28"/>
        </w:rPr>
        <w:t>k</w:t>
      </w:r>
      <w:r w:rsidRPr="00EC3371">
        <w:rPr>
          <w:noProof/>
          <w:sz w:val="28"/>
          <w:szCs w:val="28"/>
          <w:lang w:val="ru-RU"/>
        </w:rPr>
        <w:t xml:space="preserve"> =</w:t>
      </w:r>
      <w:r w:rsidR="000C3543">
        <w:rPr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41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Pr="00EC3371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1+2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 w:rsidR="000C354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= 10</w:t>
      </w:r>
    </w:p>
    <w:p w14:paraId="4D4B3BCE" w14:textId="4CD84009" w:rsidR="00C96544" w:rsidRDefault="00C96544" w:rsidP="004D09A3">
      <w:pPr>
        <w:ind w:firstLine="567"/>
        <w:jc w:val="both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Therefore, the number</w:t>
      </w:r>
      <w:r>
        <w:rPr>
          <w:noProof/>
          <w:sz w:val="28"/>
          <w:szCs w:val="28"/>
        </w:rPr>
        <w:t xml:space="preserve"> 55 </w:t>
      </w:r>
      <w:r w:rsidRPr="00C96544">
        <w:rPr>
          <w:noProof/>
          <w:sz w:val="28"/>
          <w:szCs w:val="28"/>
        </w:rPr>
        <w:t>is triangular and corresponds to a triangle with</w:t>
      </w:r>
      <w:r>
        <w:rPr>
          <w:noProof/>
          <w:sz w:val="28"/>
          <w:szCs w:val="28"/>
        </w:rPr>
        <w:t xml:space="preserve"> 10 </w:t>
      </w:r>
      <w:r w:rsidRPr="00C96544">
        <w:rPr>
          <w:noProof/>
          <w:sz w:val="28"/>
          <w:szCs w:val="28"/>
        </w:rPr>
        <w:t>points on each side.</w:t>
      </w:r>
    </w:p>
    <w:p w14:paraId="6BF3C33D" w14:textId="77777777" w:rsidR="000C3543" w:rsidRPr="002C28C8" w:rsidRDefault="000C3543" w:rsidP="004D09A3">
      <w:pPr>
        <w:ind w:firstLine="567"/>
        <w:jc w:val="both"/>
        <w:rPr>
          <w:noProof/>
          <w:sz w:val="28"/>
          <w:szCs w:val="28"/>
          <w:lang w:val="ru-RU"/>
        </w:rPr>
      </w:pPr>
    </w:p>
    <w:p w14:paraId="3CDB45D3" w14:textId="77777777" w:rsidR="00C96544" w:rsidRPr="00C96544" w:rsidRDefault="00C96544" w:rsidP="00C96544">
      <w:pPr>
        <w:pStyle w:val="1"/>
        <w:rPr>
          <w:noProof/>
          <w:sz w:val="28"/>
          <w:szCs w:val="28"/>
        </w:rPr>
      </w:pPr>
      <w:r w:rsidRPr="00C96544">
        <w:rPr>
          <w:noProof/>
          <w:sz w:val="28"/>
          <w:szCs w:val="28"/>
        </w:rPr>
        <w:t>Algorithm </w:t>
      </w:r>
      <w:r w:rsidRPr="00C96544">
        <w:rPr>
          <w:noProof/>
          <w:sz w:val="28"/>
          <w:szCs w:val="28"/>
          <w:lang w:val="en-US"/>
        </w:rPr>
        <w:t>implementation</w:t>
      </w:r>
    </w:p>
    <w:p w14:paraId="686CF227" w14:textId="33D02C79" w:rsidR="00895423" w:rsidRPr="00051DCB" w:rsidRDefault="00A63061" w:rsidP="004D09A3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A63061">
        <w:rPr>
          <w:noProof/>
          <w:sz w:val="28"/>
          <w:szCs w:val="28"/>
        </w:rPr>
        <w:t xml:space="preserve">rocess the test cases sequentially. </w:t>
      </w:r>
      <w:r>
        <w:rPr>
          <w:noProof/>
          <w:sz w:val="28"/>
          <w:szCs w:val="28"/>
        </w:rPr>
        <w:t>R</w:t>
      </w:r>
      <w:r w:rsidRPr="00A63061">
        <w:rPr>
          <w:noProof/>
          <w:sz w:val="28"/>
          <w:szCs w:val="28"/>
        </w:rPr>
        <w:t>ead the input value</w:t>
      </w:r>
      <w:r w:rsidR="00051DCB">
        <w:rPr>
          <w:noProof/>
          <w:sz w:val="28"/>
          <w:szCs w:val="28"/>
          <w:lang w:val="ru-RU"/>
        </w:rPr>
        <w:t xml:space="preserve"> </w:t>
      </w:r>
      <w:r w:rsidR="00051DCB" w:rsidRPr="00051DCB">
        <w:rPr>
          <w:i/>
          <w:iCs/>
          <w:noProof/>
          <w:sz w:val="28"/>
          <w:szCs w:val="28"/>
        </w:rPr>
        <w:t>n</w:t>
      </w:r>
      <w:r w:rsidR="00051DCB">
        <w:rPr>
          <w:noProof/>
          <w:sz w:val="28"/>
          <w:szCs w:val="28"/>
        </w:rPr>
        <w:t>.</w:t>
      </w:r>
    </w:p>
    <w:p w14:paraId="3692B39C" w14:textId="77777777" w:rsidR="00051DCB" w:rsidRPr="00051DCB" w:rsidRDefault="00051DCB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50141A9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cs = 1;</w:t>
      </w:r>
    </w:p>
    <w:p w14:paraId="0C40D002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while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scan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, n != -1)</w:t>
      </w:r>
    </w:p>
    <w:p w14:paraId="2D788783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03F37B91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Case %d: 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cs++);</w:t>
      </w:r>
    </w:p>
    <w:p w14:paraId="2ED82E63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CD9B5D0" w14:textId="3180B390" w:rsidR="00A63061" w:rsidRDefault="00A63061" w:rsidP="00051DCB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C</w:t>
      </w:r>
      <w:r w:rsidRPr="00A63061">
        <w:rPr>
          <w:noProof/>
          <w:sz w:val="28"/>
          <w:szCs w:val="28"/>
        </w:rPr>
        <w:t>ompute the discriminant</w:t>
      </w:r>
      <w:r>
        <w:rPr>
          <w:noProof/>
          <w:sz w:val="28"/>
          <w:szCs w:val="28"/>
        </w:rPr>
        <w:t xml:space="preserve"> </w:t>
      </w:r>
      <w:r w:rsidRPr="00051DCB">
        <w:rPr>
          <w:i/>
          <w:iCs/>
          <w:noProof/>
          <w:sz w:val="28"/>
          <w:szCs w:val="28"/>
        </w:rPr>
        <w:t>d</w:t>
      </w:r>
      <w:r w:rsidRPr="00A63061">
        <w:rPr>
          <w:noProof/>
          <w:sz w:val="28"/>
          <w:szCs w:val="28"/>
        </w:rPr>
        <w:t xml:space="preserve"> of the quadratic equation.</w:t>
      </w:r>
    </w:p>
    <w:p w14:paraId="41655E59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8E153FF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d = 1 + 8 * n;</w:t>
      </w:r>
    </w:p>
    <w:p w14:paraId="27604B69" w14:textId="77777777" w:rsid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439B298" w14:textId="3D29E3A5" w:rsidR="00051DCB" w:rsidRPr="00F079D1" w:rsidRDefault="00223ADE" w:rsidP="00223AD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lastRenderedPageBreak/>
        <w:t>C</w:t>
      </w:r>
      <w:r w:rsidRPr="00223ADE">
        <w:rPr>
          <w:noProof/>
          <w:sz w:val="28"/>
          <w:szCs w:val="28"/>
        </w:rPr>
        <w:t>heck whether the discriminant is a perfect square. To do this, compute</w:t>
      </w:r>
      <w:r>
        <w:rPr>
          <w:noProof/>
          <w:sz w:val="28"/>
          <w:szCs w:val="28"/>
        </w:rPr>
        <w:t xml:space="preserve">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lang w:val="uk-UA"/>
                  </w:rPr>
                </m:ctrlPr>
              </m:radPr>
              <m:deg/>
              <m:e>
                <m:r>
                  <w:rPr>
                    <w:rFonts w:ascii="Cambria Math"/>
                    <w:lang w:val="uk-UA"/>
                  </w:rPr>
                  <m:t>d</m:t>
                </m:r>
              </m:e>
            </m:rad>
          </m:e>
        </m:d>
      </m:oMath>
      <w:r w:rsidR="00F079D1">
        <w:t xml:space="preserve">  </w:t>
      </w:r>
      <w:r w:rsidRPr="00223ADE">
        <w:rPr>
          <w:noProof/>
          <w:sz w:val="28"/>
          <w:szCs w:val="28"/>
        </w:rPr>
        <w:t>and verify whether</w:t>
      </w:r>
      <w:r w:rsidR="00F079D1">
        <w:rPr>
          <w:noProof/>
          <w:sz w:val="28"/>
          <w:szCs w:val="28"/>
        </w:rPr>
        <w:t xml:space="preserve">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  <w:lang w:val="ru-RU"/>
        </w:rPr>
        <w:t xml:space="preserve"> </w:t>
      </w:r>
      <w:r w:rsidR="00F079D1">
        <w:rPr>
          <w:noProof/>
          <w:sz w:val="28"/>
          <w:szCs w:val="28"/>
        </w:rPr>
        <w:t xml:space="preserve">* </w:t>
      </w:r>
      <w:r w:rsidR="00F079D1" w:rsidRPr="00F079D1">
        <w:rPr>
          <w:i/>
          <w:iCs/>
          <w:noProof/>
          <w:sz w:val="28"/>
          <w:szCs w:val="28"/>
        </w:rPr>
        <w:t>sd</w:t>
      </w:r>
      <w:r w:rsidR="00F079D1">
        <w:rPr>
          <w:noProof/>
          <w:sz w:val="28"/>
          <w:szCs w:val="28"/>
        </w:rPr>
        <w:t xml:space="preserve"> = </w:t>
      </w:r>
      <w:r w:rsidR="00F079D1" w:rsidRPr="00F079D1">
        <w:rPr>
          <w:i/>
          <w:iCs/>
          <w:noProof/>
          <w:sz w:val="28"/>
          <w:szCs w:val="28"/>
        </w:rPr>
        <w:t>d</w:t>
      </w:r>
      <w:r w:rsidR="00F079D1">
        <w:rPr>
          <w:noProof/>
          <w:sz w:val="28"/>
          <w:szCs w:val="28"/>
        </w:rPr>
        <w:t xml:space="preserve">. </w:t>
      </w:r>
      <w:r w:rsidRPr="00223ADE">
        <w:rPr>
          <w:noProof/>
          <w:sz w:val="28"/>
          <w:szCs w:val="28"/>
        </w:rPr>
        <w:t xml:space="preserve">If the discriminant is not a perfect square, </w:t>
      </w:r>
      <w:r>
        <w:rPr>
          <w:noProof/>
          <w:sz w:val="28"/>
          <w:szCs w:val="28"/>
        </w:rPr>
        <w:t>print</w:t>
      </w:r>
      <w:r w:rsidRPr="00223ADE">
        <w:rPr>
          <w:noProof/>
          <w:sz w:val="28"/>
          <w:szCs w:val="28"/>
        </w:rPr>
        <w:t xml:space="preserve"> the string</w:t>
      </w:r>
      <w:r w:rsidR="00AA1ECB" w:rsidRPr="00AA1ECB">
        <w:rPr>
          <w:noProof/>
          <w:sz w:val="28"/>
          <w:szCs w:val="28"/>
        </w:rPr>
        <w:t xml:space="preserve"> </w:t>
      </w:r>
      <w:r w:rsidR="00F079D1">
        <w:rPr>
          <w:sz w:val="28"/>
          <w:szCs w:val="28"/>
        </w:rPr>
        <w:t>“</w:t>
      </w:r>
      <w:r w:rsidR="00F079D1" w:rsidRPr="0025712A">
        <w:rPr>
          <w:sz w:val="28"/>
          <w:szCs w:val="28"/>
          <w:lang w:val="ru-RU"/>
        </w:rPr>
        <w:t>bad</w:t>
      </w:r>
      <w:r w:rsidR="00F079D1">
        <w:rPr>
          <w:sz w:val="28"/>
          <w:szCs w:val="28"/>
        </w:rPr>
        <w:t>”</w:t>
      </w:r>
      <w:r w:rsidR="00F079D1">
        <w:rPr>
          <w:noProof/>
          <w:sz w:val="28"/>
          <w:szCs w:val="28"/>
          <w:lang w:val="ru-RU"/>
        </w:rPr>
        <w:t>.</w:t>
      </w:r>
    </w:p>
    <w:p w14:paraId="24853495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53EF6EC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sd = (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long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long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)sqrt(d);</w:t>
      </w:r>
    </w:p>
    <w:p w14:paraId="7B937773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sd * sd != d)</w:t>
      </w:r>
    </w:p>
    <w:p w14:paraId="635A6E10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{</w:t>
      </w:r>
    </w:p>
    <w:p w14:paraId="1F3D3C3F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printf(</w:t>
      </w:r>
      <w:r w:rsidRPr="00AA1ECB">
        <w:rPr>
          <w:rFonts w:ascii="Courier New" w:hAnsi="Courier New" w:cs="Courier New"/>
          <w:color w:val="A31515"/>
          <w:sz w:val="22"/>
          <w:szCs w:val="22"/>
          <w:lang w:eastAsia="ru-RU"/>
        </w:rPr>
        <w:t>"bad\n"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);</w:t>
      </w:r>
    </w:p>
    <w:p w14:paraId="0B3D0DF6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AA1ECB">
        <w:rPr>
          <w:rFonts w:ascii="Courier New" w:hAnsi="Courier New" w:cs="Courier New"/>
          <w:color w:val="0000FF"/>
          <w:sz w:val="22"/>
          <w:szCs w:val="22"/>
          <w:lang w:eastAsia="ru-RU"/>
        </w:rPr>
        <w:t>continue</w:t>
      </w: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404D5E60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}</w:t>
      </w:r>
    </w:p>
    <w:p w14:paraId="732A51B4" w14:textId="77777777" w:rsidR="00F079D1" w:rsidRDefault="00F079D1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8B5EEB4" w14:textId="36F37267" w:rsidR="00223ADE" w:rsidRDefault="00223ADE" w:rsidP="00051DCB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C</w:t>
      </w:r>
      <w:r w:rsidRPr="00223ADE">
        <w:rPr>
          <w:noProof/>
          <w:sz w:val="28"/>
          <w:szCs w:val="28"/>
        </w:rPr>
        <w:t xml:space="preserve">ompute and </w:t>
      </w:r>
      <w:r>
        <w:rPr>
          <w:noProof/>
          <w:sz w:val="28"/>
          <w:szCs w:val="28"/>
        </w:rPr>
        <w:t>print</w:t>
      </w:r>
      <w:r w:rsidRPr="00223ADE">
        <w:rPr>
          <w:noProof/>
          <w:sz w:val="28"/>
          <w:szCs w:val="28"/>
        </w:rPr>
        <w:t xml:space="preserve"> the positive root of the equation.</w:t>
      </w:r>
    </w:p>
    <w:p w14:paraId="7E164473" w14:textId="77777777" w:rsidR="00F079D1" w:rsidRDefault="00F079D1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74CE305" w14:textId="77777777" w:rsidR="00051DCB" w:rsidRPr="00AA1E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AA1ECB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k = (-1 + sqrt(d)) / 2;</w:t>
      </w:r>
    </w:p>
    <w:p w14:paraId="1BADF862" w14:textId="77777777" w:rsidR="00051DCB" w:rsidRPr="00051DCB" w:rsidRDefault="00051DCB" w:rsidP="00051DCB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51DC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k);</w:t>
      </w:r>
    </w:p>
    <w:p w14:paraId="7C1E789A" w14:textId="77777777" w:rsidR="00551D87" w:rsidRDefault="00051DCB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51DC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805A435" w14:textId="77777777" w:rsidR="00F079D1" w:rsidRPr="00051DCB" w:rsidRDefault="00F079D1" w:rsidP="00051DC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sectPr w:rsidR="00F079D1" w:rsidRPr="00051DC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1DCB"/>
    <w:rsid w:val="00054F8A"/>
    <w:rsid w:val="000C3543"/>
    <w:rsid w:val="000C67F9"/>
    <w:rsid w:val="000D1A86"/>
    <w:rsid w:val="000D3064"/>
    <w:rsid w:val="000E22AF"/>
    <w:rsid w:val="001235CD"/>
    <w:rsid w:val="00143A48"/>
    <w:rsid w:val="001709D5"/>
    <w:rsid w:val="001A33BB"/>
    <w:rsid w:val="001A36D5"/>
    <w:rsid w:val="001E0007"/>
    <w:rsid w:val="001F2D5A"/>
    <w:rsid w:val="00212EF5"/>
    <w:rsid w:val="00223ADE"/>
    <w:rsid w:val="00242589"/>
    <w:rsid w:val="0025712A"/>
    <w:rsid w:val="00276F4A"/>
    <w:rsid w:val="002A1ADE"/>
    <w:rsid w:val="002C28C8"/>
    <w:rsid w:val="002D5727"/>
    <w:rsid w:val="003125B6"/>
    <w:rsid w:val="00344B30"/>
    <w:rsid w:val="0035310D"/>
    <w:rsid w:val="00387639"/>
    <w:rsid w:val="003A4BCF"/>
    <w:rsid w:val="003C27D4"/>
    <w:rsid w:val="00404B37"/>
    <w:rsid w:val="0043050A"/>
    <w:rsid w:val="00460470"/>
    <w:rsid w:val="004B4722"/>
    <w:rsid w:val="004D09A3"/>
    <w:rsid w:val="005147D2"/>
    <w:rsid w:val="005154FE"/>
    <w:rsid w:val="0055145C"/>
    <w:rsid w:val="00551D87"/>
    <w:rsid w:val="00574365"/>
    <w:rsid w:val="00574A38"/>
    <w:rsid w:val="00592DE7"/>
    <w:rsid w:val="005A5C5F"/>
    <w:rsid w:val="005B22A3"/>
    <w:rsid w:val="006002B1"/>
    <w:rsid w:val="00603F07"/>
    <w:rsid w:val="006872D8"/>
    <w:rsid w:val="006D3787"/>
    <w:rsid w:val="006F32FA"/>
    <w:rsid w:val="006F4C6D"/>
    <w:rsid w:val="00705651"/>
    <w:rsid w:val="00713E4D"/>
    <w:rsid w:val="0071604F"/>
    <w:rsid w:val="00721AE0"/>
    <w:rsid w:val="00751074"/>
    <w:rsid w:val="0076097E"/>
    <w:rsid w:val="007B0C64"/>
    <w:rsid w:val="00824590"/>
    <w:rsid w:val="00857454"/>
    <w:rsid w:val="008719EB"/>
    <w:rsid w:val="00871C3D"/>
    <w:rsid w:val="00893DF0"/>
    <w:rsid w:val="00895423"/>
    <w:rsid w:val="008C3822"/>
    <w:rsid w:val="008D29A4"/>
    <w:rsid w:val="008F3CC1"/>
    <w:rsid w:val="008F6F09"/>
    <w:rsid w:val="00927263"/>
    <w:rsid w:val="0093022C"/>
    <w:rsid w:val="00933B95"/>
    <w:rsid w:val="009557A7"/>
    <w:rsid w:val="009900F0"/>
    <w:rsid w:val="009A39FF"/>
    <w:rsid w:val="009A5060"/>
    <w:rsid w:val="009D51E0"/>
    <w:rsid w:val="00A63061"/>
    <w:rsid w:val="00AA1ECB"/>
    <w:rsid w:val="00B010A2"/>
    <w:rsid w:val="00B0303C"/>
    <w:rsid w:val="00B04DF5"/>
    <w:rsid w:val="00B67BCD"/>
    <w:rsid w:val="00B705B6"/>
    <w:rsid w:val="00B833BB"/>
    <w:rsid w:val="00B9306D"/>
    <w:rsid w:val="00BC556E"/>
    <w:rsid w:val="00BD15D4"/>
    <w:rsid w:val="00C40B0C"/>
    <w:rsid w:val="00C429AE"/>
    <w:rsid w:val="00C561D7"/>
    <w:rsid w:val="00C66109"/>
    <w:rsid w:val="00C96544"/>
    <w:rsid w:val="00CD2548"/>
    <w:rsid w:val="00D21943"/>
    <w:rsid w:val="00D41DF9"/>
    <w:rsid w:val="00D51009"/>
    <w:rsid w:val="00D5351F"/>
    <w:rsid w:val="00D62547"/>
    <w:rsid w:val="00D65B63"/>
    <w:rsid w:val="00D70DC3"/>
    <w:rsid w:val="00D71D0D"/>
    <w:rsid w:val="00D967CF"/>
    <w:rsid w:val="00DA79BA"/>
    <w:rsid w:val="00DC279B"/>
    <w:rsid w:val="00DD3AF3"/>
    <w:rsid w:val="00DE1327"/>
    <w:rsid w:val="00DE5164"/>
    <w:rsid w:val="00E2334B"/>
    <w:rsid w:val="00E52C53"/>
    <w:rsid w:val="00E614C1"/>
    <w:rsid w:val="00E64D05"/>
    <w:rsid w:val="00ED3CA3"/>
    <w:rsid w:val="00EF2F4A"/>
    <w:rsid w:val="00F079D1"/>
    <w:rsid w:val="00F35567"/>
    <w:rsid w:val="00F44695"/>
    <w:rsid w:val="00F7355F"/>
    <w:rsid w:val="00F8256A"/>
    <w:rsid w:val="00F91B99"/>
    <w:rsid w:val="00FA1808"/>
    <w:rsid w:val="00FC17D9"/>
    <w:rsid w:val="00FC70C2"/>
    <w:rsid w:val="00FF3471"/>
    <w:rsid w:val="00FF7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AAA9EAE"/>
  <w15:chartTrackingRefBased/>
  <w15:docId w15:val="{E6F2A9BD-F2A7-4E4E-AB8D-0B481F798D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D71D0D"/>
    <w:rPr>
      <w:b/>
      <w:bCs/>
    </w:rPr>
  </w:style>
  <w:style w:type="character" w:styleId="HTML1">
    <w:name w:val="HTML Code"/>
    <w:uiPriority w:val="99"/>
    <w:unhideWhenUsed/>
    <w:rsid w:val="0025712A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25712A"/>
    <w:rPr>
      <w:rFonts w:ascii="Courier New" w:eastAsia="Courier New" w:hAnsi="Courier New"/>
      <w:lang w:val="en-US" w:eastAsia="en-US"/>
    </w:rPr>
  </w:style>
  <w:style w:type="character" w:styleId="a8">
    <w:name w:val="Placeholder Text"/>
    <w:basedOn w:val="a0"/>
    <w:uiPriority w:val="99"/>
    <w:semiHidden/>
    <w:rsid w:val="001A36D5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5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3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487</Words>
  <Characters>2776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0</cp:revision>
  <dcterms:created xsi:type="dcterms:W3CDTF">2026-01-02T09:17:00Z</dcterms:created>
  <dcterms:modified xsi:type="dcterms:W3CDTF">2026-01-02T10:20:00Z</dcterms:modified>
</cp:coreProperties>
</file>